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49EF" w:rsidRPr="00C649EF" w:rsidRDefault="00C649EF" w:rsidP="00C649E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C649E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649EF">
        <w:rPr>
          <w:rFonts w:ascii="標楷體" w:eastAsia="標楷體" w:hAnsi="標楷體" w:cs="Times New Roman"/>
          <w:sz w:val="36"/>
          <w:szCs w:val="36"/>
        </w:rPr>
        <w:t>/</w:t>
      </w:r>
      <w:r w:rsidRPr="00C649E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5"/>
        <w:gridCol w:w="4564"/>
        <w:gridCol w:w="1289"/>
        <w:gridCol w:w="1074"/>
        <w:gridCol w:w="1296"/>
      </w:tblGrid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弱勢學生學習輔導機制作業"/>
        <w:tc>
          <w:tcPr>
            <w:tcW w:w="23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C649EF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C649EF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教務處</w:instrText>
            </w:r>
            <w:r w:rsidRPr="00C649EF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C649EF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078"/>
            <w:bookmarkStart w:id="2" w:name="_Toc92798072"/>
            <w:bookmarkStart w:id="3" w:name="_Toc127541956"/>
            <w:r w:rsidRPr="00C649EF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10-018弱勢學生學習輔導機制作業</w:t>
            </w:r>
            <w:bookmarkEnd w:id="0"/>
            <w:bookmarkEnd w:id="1"/>
            <w:bookmarkEnd w:id="2"/>
            <w:bookmarkEnd w:id="3"/>
            <w:r w:rsidRPr="00C649EF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649E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649E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49E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C649EF">
              <w:rPr>
                <w:rFonts w:ascii="標楷體" w:eastAsia="標楷體" w:hAnsi="標楷體" w:cs="Times New Roman"/>
                <w:szCs w:val="24"/>
              </w:rPr>
              <w:t>新</w:t>
            </w:r>
            <w:r w:rsidRPr="00C649EF">
              <w:rPr>
                <w:rFonts w:ascii="標楷體" w:eastAsia="標楷體" w:hAnsi="標楷體" w:cs="Times New Roman" w:hint="eastAsia"/>
                <w:szCs w:val="24"/>
              </w:rPr>
              <w:t>訂。</w:t>
            </w:r>
          </w:p>
          <w:p w:rsidR="00C649EF" w:rsidRPr="00C649EF" w:rsidRDefault="00C649EF" w:rsidP="00C649EF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依據：佛光大學弱勢學生學習輔導辦法。</w:t>
            </w:r>
          </w:p>
          <w:p w:rsidR="00C649EF" w:rsidRPr="00C649EF" w:rsidRDefault="00C649EF" w:rsidP="00C649EF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/>
              </w:rPr>
              <w:t>105.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/>
              </w:rPr>
              <w:t>吳育欣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:rsidR="00C649EF" w:rsidRPr="00C649EF" w:rsidRDefault="00C649EF" w:rsidP="00C649EF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張倫瑋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促使班級導師及教務處皆能確實掌握弱勢學生學習成效</w:t>
            </w:r>
          </w:p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rightChars="-69" w:right="-166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C649EF">
              <w:rPr>
                <w:rFonts w:ascii="標楷體" w:eastAsia="標楷體" w:hAnsi="標楷體" w:cs="Times New Roman" w:hint="eastAsia"/>
              </w:rPr>
              <w:t>林葦庭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依審查委員建議，修正流程圖與作業程序內容。</w:t>
            </w:r>
          </w:p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2）作業程序修改2.3.1.及新增2.3.2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07.9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依審查委員建議，修正流程圖、作業程序及控制重點。</w:t>
            </w:r>
          </w:p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2）作業程序刪除2.1.3.並</w:t>
            </w:r>
            <w:proofErr w:type="gramStart"/>
            <w:r w:rsidRPr="00C649EF">
              <w:rPr>
                <w:rFonts w:ascii="標楷體" w:eastAsia="標楷體" w:hAnsi="標楷體" w:cs="Times New Roman" w:hint="eastAsia"/>
                <w:szCs w:val="24"/>
              </w:rPr>
              <w:t>修改條序</w:t>
            </w:r>
            <w:proofErr w:type="gramEnd"/>
            <w:r w:rsidRPr="00C649EF">
              <w:rPr>
                <w:rFonts w:ascii="標楷體" w:eastAsia="標楷體" w:hAnsi="標楷體" w:cs="Times New Roman" w:hint="eastAsia"/>
                <w:szCs w:val="24"/>
              </w:rPr>
              <w:t>，及修改</w:t>
            </w:r>
            <w:proofErr w:type="gramStart"/>
            <w:r w:rsidRPr="00C649EF">
              <w:rPr>
                <w:rFonts w:ascii="標楷體" w:eastAsia="標楷體" w:hAnsi="標楷體" w:cs="Times New Roman" w:hint="eastAsia"/>
                <w:szCs w:val="24"/>
              </w:rPr>
              <w:t>原條序</w:t>
            </w:r>
            <w:proofErr w:type="gramEnd"/>
            <w:r w:rsidRPr="00C649EF">
              <w:rPr>
                <w:rFonts w:ascii="標楷體" w:eastAsia="標楷體" w:hAnsi="標楷體" w:cs="Times New Roman" w:hint="eastAsia"/>
                <w:szCs w:val="24"/>
              </w:rPr>
              <w:t>2.1.1.、2.1.2.、2.1.4.、2.2.1.、2.2.2.、2.3.1.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3</w:t>
            </w:r>
            <w:r w:rsidRPr="00C649EF">
              <w:rPr>
                <w:rFonts w:ascii="標楷體" w:eastAsia="標楷體" w:hAnsi="標楷體" w:cs="Times New Roman"/>
                <w:szCs w:val="24"/>
              </w:rPr>
              <w:t>）</w:t>
            </w:r>
            <w:r w:rsidRPr="00C649EF">
              <w:rPr>
                <w:rFonts w:ascii="標楷體" w:eastAsia="標楷體" w:hAnsi="標楷體" w:cs="Times New Roman" w:hint="eastAsia"/>
                <w:szCs w:val="24"/>
              </w:rPr>
              <w:t>控制重點修改3.1.、3.2.，刪除3.3.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4）使用表單修改4.1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配合佛光大學弱勢學生學習輔導辦法以及110學年度第2次內控會議決議修正。</w:t>
            </w:r>
          </w:p>
          <w:p w:rsidR="00C649EF" w:rsidRPr="00C649EF" w:rsidRDefault="00C649EF" w:rsidP="00C649EF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2）作業程序修改2.1.1、2.1.2、2.1.3.、2.2.1.、2.2.2.、2.3.、2.3.1</w:t>
            </w:r>
            <w:r w:rsidRPr="00C649EF">
              <w:rPr>
                <w:rFonts w:ascii="標楷體" w:eastAsia="標楷體" w:hAnsi="標楷體" w:cs="Times New Roman" w:hint="eastAsia"/>
              </w:rPr>
              <w:t>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3</w:t>
            </w:r>
            <w:r w:rsidRPr="00C649EF">
              <w:rPr>
                <w:rFonts w:ascii="標楷體" w:eastAsia="標楷體" w:hAnsi="標楷體" w:cs="Times New Roman"/>
                <w:szCs w:val="24"/>
              </w:rPr>
              <w:t>）</w:t>
            </w:r>
            <w:r w:rsidRPr="00C649EF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C649EF">
              <w:rPr>
                <w:rFonts w:ascii="標楷體" w:eastAsia="標楷體" w:hAnsi="標楷體" w:cs="Times New Roman" w:hint="eastAsia"/>
              </w:rPr>
              <w:t>2</w:t>
            </w:r>
            <w:r w:rsidRPr="00C649EF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4）使用表單修改4.1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11.0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11.01.12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10-2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C649EF" w:rsidRPr="00C649EF" w:rsidTr="002A5708">
        <w:trPr>
          <w:jc w:val="center"/>
        </w:trPr>
        <w:tc>
          <w:tcPr>
            <w:tcW w:w="72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1.修訂原因：依審查委員建議，修正流程圖、作業程序及控制重點。</w:t>
            </w:r>
          </w:p>
          <w:p w:rsidR="00C649EF" w:rsidRPr="00C649EF" w:rsidRDefault="00C649EF" w:rsidP="00C649E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1）流程圖文字修改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2）作業程序修改2.1.1.內容，及</w:t>
            </w:r>
            <w:proofErr w:type="gramStart"/>
            <w:r w:rsidRPr="00C649EF">
              <w:rPr>
                <w:rFonts w:ascii="標楷體" w:eastAsia="標楷體" w:hAnsi="標楷體" w:cs="Times New Roman" w:hint="eastAsia"/>
                <w:szCs w:val="24"/>
              </w:rPr>
              <w:t>修改條序</w:t>
            </w:r>
            <w:proofErr w:type="gramEnd"/>
            <w:r w:rsidRPr="00C649EF">
              <w:rPr>
                <w:rFonts w:ascii="標楷體" w:eastAsia="標楷體" w:hAnsi="標楷體" w:cs="Times New Roman" w:hint="eastAsia"/>
                <w:szCs w:val="24"/>
              </w:rPr>
              <w:t>2.1.3.內容。</w:t>
            </w:r>
          </w:p>
          <w:p w:rsidR="00C649EF" w:rsidRPr="00C649EF" w:rsidRDefault="00C649EF" w:rsidP="00C649E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szCs w:val="24"/>
              </w:rPr>
              <w:t>（3）控制重點修改3.1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lastRenderedPageBreak/>
              <w:t>111.08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曾</w:t>
            </w:r>
            <w:proofErr w:type="gramStart"/>
            <w:r w:rsidRPr="00C649EF">
              <w:rPr>
                <w:rFonts w:ascii="標楷體" w:eastAsia="標楷體" w:hAnsi="標楷體" w:cs="Times New Roman" w:hint="eastAsia"/>
              </w:rPr>
              <w:t>瑀</w:t>
            </w:r>
            <w:proofErr w:type="gramEnd"/>
            <w:r w:rsidRPr="00C649EF">
              <w:rPr>
                <w:rFonts w:ascii="標楷體" w:eastAsia="標楷體" w:hAnsi="標楷體" w:cs="Times New Roman" w:hint="eastAsia"/>
              </w:rPr>
              <w:t>心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/>
              </w:rPr>
              <w:t>111.12.21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111-2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49EF">
              <w:rPr>
                <w:rFonts w:ascii="標楷體" w:eastAsia="標楷體" w:hAnsi="標楷體" w:cs="Times New Roman" w:hint="eastAsia"/>
              </w:rPr>
              <w:t>內控會議</w:t>
            </w:r>
            <w:r w:rsidRPr="00C649EF">
              <w:rPr>
                <w:rFonts w:ascii="標楷體" w:eastAsia="標楷體" w:hAnsi="標楷體" w:cs="Times New Roman" w:hint="eastAsia"/>
              </w:rPr>
              <w:lastRenderedPageBreak/>
              <w:t>通過</w:t>
            </w:r>
          </w:p>
        </w:tc>
      </w:tr>
    </w:tbl>
    <w:p w:rsidR="00C649EF" w:rsidRPr="00C649EF" w:rsidRDefault="00C649EF" w:rsidP="00C649EF">
      <w:pPr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C2EE0A" wp14:editId="3632C1E9">
                <wp:simplePos x="0" y="0"/>
                <wp:positionH relativeFrom="column">
                  <wp:posOffset>4192270</wp:posOffset>
                </wp:positionH>
                <wp:positionV relativeFrom="page">
                  <wp:posOffset>9070340</wp:posOffset>
                </wp:positionV>
                <wp:extent cx="2057400" cy="571500"/>
                <wp:effectExtent l="0" t="0" r="0" b="0"/>
                <wp:wrapNone/>
                <wp:docPr id="279" name="文字方塊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C649EF" w:rsidRPr="008F3C5D" w:rsidRDefault="00C649EF" w:rsidP="00C649E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5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C649EF" w:rsidRPr="00A07CB8" w:rsidRDefault="00C649EF" w:rsidP="00C649E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C2EE0A" id="_x0000_t202" coordsize="21600,21600" o:spt="202" path="m,l,21600r21600,l21600,xe">
                <v:stroke joinstyle="miter"/>
                <v:path gradientshapeok="t" o:connecttype="rect"/>
              </v:shapetype>
              <v:shape id="文字方塊 279" o:spid="_x0000_s1026" type="#_x0000_t202" style="position:absolute;margin-left:330.1pt;margin-top:714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" filled="f" stroked="f" strokeweight="1pt">
                <v:textbox>
                  <w:txbxContent>
                    <w:p w:rsidR="00C649EF" w:rsidRPr="008F3C5D" w:rsidRDefault="00C649EF" w:rsidP="00C649E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5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4</w:t>
                      </w:r>
                    </w:p>
                    <w:p w:rsidR="00C649EF" w:rsidRPr="00A07CB8" w:rsidRDefault="00C649EF" w:rsidP="00C649E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649EF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3"/>
        <w:gridCol w:w="1215"/>
        <w:gridCol w:w="1270"/>
        <w:gridCol w:w="1166"/>
      </w:tblGrid>
      <w:tr w:rsidR="00C649EF" w:rsidRPr="00C649EF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649EF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49EF" w:rsidRPr="00C649EF" w:rsidTr="002A5708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649EF" w:rsidRPr="00C649EF" w:rsidTr="002A5708">
        <w:trPr>
          <w:trHeight w:val="570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b/>
              </w:rPr>
              <w:t>弱勢學生學習輔導機制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1110-01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07</w:t>
            </w: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C649EF" w:rsidRPr="00C649EF" w:rsidRDefault="00C649EF" w:rsidP="00C649E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649EF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649EF" w:rsidRPr="00C649EF" w:rsidRDefault="00C649EF" w:rsidP="00C649EF">
      <w:pPr>
        <w:ind w:leftChars="-59" w:hangingChars="59" w:hanging="142"/>
        <w:rPr>
          <w:rFonts w:ascii="Calibri" w:eastAsia="新細明體" w:hAnsi="Calibri" w:cs="Times New Roman"/>
        </w:rPr>
      </w:pPr>
      <w:r w:rsidRPr="00C649EF">
        <w:rPr>
          <w:rFonts w:ascii="Calibri" w:eastAsia="新細明體" w:hAnsi="Calibri" w:cs="Times New Roman"/>
        </w:rPr>
        <w:object w:dxaOrig="7560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2pt;height:571.15pt" o:ole="">
            <v:imagedata r:id="rId4" o:title=""/>
          </v:shape>
          <o:OLEObject Type="Embed" ProgID="Visio.Drawing.15" ShapeID="_x0000_i1025" DrawAspect="Content" ObjectID="_1740999641" r:id="rId5"/>
        </w:object>
      </w:r>
    </w:p>
    <w:p w:rsidR="00C649EF" w:rsidRDefault="00C649EF" w:rsidP="00C649EF">
      <w:pPr>
        <w:ind w:leftChars="-59" w:hangingChars="59" w:hanging="142"/>
        <w:rPr>
          <w:rFonts w:ascii="標楷體" w:eastAsia="標楷體" w:hAnsi="標楷體" w:cs="Times New Roman"/>
        </w:rPr>
      </w:pPr>
    </w:p>
    <w:p w:rsidR="00AB64FB" w:rsidRPr="00C649EF" w:rsidRDefault="00AB64FB" w:rsidP="00C649EF">
      <w:pPr>
        <w:ind w:leftChars="-59" w:hangingChars="59" w:hanging="142"/>
        <w:rPr>
          <w:rFonts w:ascii="標楷體" w:eastAsia="標楷體" w:hAnsi="標楷體" w:cs="Times New Roman" w:hint="eastAsia"/>
        </w:rPr>
      </w:pP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2"/>
        <w:gridCol w:w="1789"/>
        <w:gridCol w:w="1213"/>
        <w:gridCol w:w="1266"/>
        <w:gridCol w:w="996"/>
      </w:tblGrid>
      <w:tr w:rsidR="00C649EF" w:rsidRPr="00C649EF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649EF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49EF" w:rsidRPr="00C649EF" w:rsidTr="002A5708">
        <w:trPr>
          <w:jc w:val="center"/>
        </w:trPr>
        <w:tc>
          <w:tcPr>
            <w:tcW w:w="23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649EF" w:rsidRPr="00C649EF" w:rsidTr="002A5708">
        <w:trPr>
          <w:trHeight w:val="663"/>
          <w:jc w:val="center"/>
        </w:trPr>
        <w:tc>
          <w:tcPr>
            <w:tcW w:w="23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649EF">
              <w:rPr>
                <w:rFonts w:ascii="標楷體" w:eastAsia="標楷體" w:hAnsi="標楷體" w:cs="Times New Roman" w:hint="eastAsia"/>
                <w:b/>
              </w:rPr>
              <w:t>弱勢學生學習輔導機制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1110-018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49EF">
              <w:rPr>
                <w:rFonts w:ascii="標楷體" w:eastAsia="標楷體" w:hAnsi="標楷體" w:cs="Times New Roman" w:hint="eastAsia"/>
                <w:sz w:val="20"/>
              </w:rPr>
              <w:t>07</w:t>
            </w:r>
            <w:r w:rsidRPr="00C649EF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111.12.2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C649EF" w:rsidRPr="00C649EF" w:rsidRDefault="00C649EF" w:rsidP="00C649EF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649EF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649EF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C649EF" w:rsidRPr="00C649EF" w:rsidRDefault="00C649EF" w:rsidP="00C649E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649EF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1.學習輔導機制基礎建立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1.1.</w:t>
      </w:r>
      <w:bookmarkStart w:id="5" w:name="_Hlk112834083"/>
      <w:r w:rsidRPr="00C649EF">
        <w:rPr>
          <w:rFonts w:ascii="標楷體" w:eastAsia="標楷體" w:hAnsi="標楷體" w:cs="Times New Roman" w:hint="eastAsia"/>
        </w:rPr>
        <w:t>學</w:t>
      </w:r>
      <w:proofErr w:type="gramStart"/>
      <w:r w:rsidRPr="00C649EF">
        <w:rPr>
          <w:rFonts w:ascii="標楷體" w:eastAsia="標楷體" w:hAnsi="標楷體" w:cs="Times New Roman" w:hint="eastAsia"/>
        </w:rPr>
        <w:t>務</w:t>
      </w:r>
      <w:proofErr w:type="gramEnd"/>
      <w:r w:rsidRPr="00C649EF">
        <w:rPr>
          <w:rFonts w:ascii="標楷體" w:eastAsia="標楷體" w:hAnsi="標楷體" w:cs="Times New Roman" w:hint="eastAsia"/>
        </w:rPr>
        <w:t>處之弱勢學生名單，</w:t>
      </w:r>
      <w:bookmarkEnd w:id="5"/>
      <w:r w:rsidRPr="00C649EF">
        <w:rPr>
          <w:rFonts w:ascii="標楷體" w:eastAsia="標楷體" w:hAnsi="標楷體" w:cs="Times New Roman" w:hint="eastAsia"/>
        </w:rPr>
        <w:t>由相關系統(例如：學雜費減免申請系統、弱勢助學金申請系統等)直接匯入導師導生輔導系統內。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/>
        </w:rPr>
        <w:t>2.1.2</w:t>
      </w:r>
      <w:r w:rsidRPr="00C649EF">
        <w:rPr>
          <w:rFonts w:ascii="標楷體" w:eastAsia="標楷體" w:hAnsi="標楷體" w:cs="Times New Roman" w:hint="eastAsia"/>
        </w:rPr>
        <w:t>.開學後二</w:t>
      </w:r>
      <w:proofErr w:type="gramStart"/>
      <w:r w:rsidRPr="00C649EF">
        <w:rPr>
          <w:rFonts w:ascii="標楷體" w:eastAsia="標楷體" w:hAnsi="標楷體" w:cs="Times New Roman" w:hint="eastAsia"/>
        </w:rPr>
        <w:t>個</w:t>
      </w:r>
      <w:proofErr w:type="gramEnd"/>
      <w:r w:rsidRPr="00C649EF">
        <w:rPr>
          <w:rFonts w:ascii="標楷體" w:eastAsia="標楷體" w:hAnsi="標楷體" w:cs="Times New Roman" w:hint="eastAsia"/>
        </w:rPr>
        <w:t>月內以m</w:t>
      </w:r>
      <w:r w:rsidRPr="00C649EF">
        <w:rPr>
          <w:rFonts w:ascii="標楷體" w:eastAsia="標楷體" w:hAnsi="標楷體" w:cs="Times New Roman"/>
        </w:rPr>
        <w:t>ail</w:t>
      </w:r>
      <w:r w:rsidRPr="00C649EF">
        <w:rPr>
          <w:rFonts w:ascii="標楷體" w:eastAsia="標楷體" w:hAnsi="標楷體" w:cs="Times New Roman" w:hint="eastAsia"/>
        </w:rPr>
        <w:t>提醒班級導師必須於學期結束前至「導師導生輔導系統」填寫輔導紀錄。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1.3.班級導師經訪談結果評估後續由班級導師親自輔導或轉</w:t>
      </w:r>
      <w:proofErr w:type="gramStart"/>
      <w:r w:rsidRPr="00C649EF">
        <w:rPr>
          <w:rFonts w:ascii="標楷體" w:eastAsia="標楷體" w:hAnsi="標楷體" w:cs="Times New Roman" w:hint="eastAsia"/>
        </w:rPr>
        <w:t>介</w:t>
      </w:r>
      <w:proofErr w:type="gramEnd"/>
      <w:r w:rsidRPr="00C649EF">
        <w:rPr>
          <w:rFonts w:ascii="標楷體" w:eastAsia="標楷體" w:hAnsi="標楷體" w:cs="Times New Roman" w:hint="eastAsia"/>
        </w:rPr>
        <w:t>相關單位（如教務處、學</w:t>
      </w:r>
      <w:proofErr w:type="gramStart"/>
      <w:r w:rsidRPr="00C649EF">
        <w:rPr>
          <w:rFonts w:ascii="標楷體" w:eastAsia="標楷體" w:hAnsi="標楷體" w:cs="Times New Roman" w:hint="eastAsia"/>
        </w:rPr>
        <w:t>務</w:t>
      </w:r>
      <w:proofErr w:type="gramEnd"/>
      <w:r w:rsidRPr="00C649EF">
        <w:rPr>
          <w:rFonts w:ascii="標楷體" w:eastAsia="標楷體" w:hAnsi="標楷體" w:cs="Times New Roman" w:hint="eastAsia"/>
        </w:rPr>
        <w:t>處等）進行輔導。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2.學習促進及輔導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sz w:val="28"/>
        </w:rPr>
      </w:pPr>
      <w:r w:rsidRPr="00C649EF">
        <w:rPr>
          <w:rFonts w:ascii="標楷體" w:eastAsia="標楷體" w:hAnsi="標楷體" w:cs="Times New Roman" w:hint="eastAsia"/>
        </w:rPr>
        <w:t>2.2.1.班級導師針對弱勢學生之需求選擇親自輔導或轉</w:t>
      </w:r>
      <w:proofErr w:type="gramStart"/>
      <w:r w:rsidRPr="00C649EF">
        <w:rPr>
          <w:rFonts w:ascii="標楷體" w:eastAsia="標楷體" w:hAnsi="標楷體" w:cs="Times New Roman" w:hint="eastAsia"/>
        </w:rPr>
        <w:t>介</w:t>
      </w:r>
      <w:proofErr w:type="gramEnd"/>
      <w:r w:rsidRPr="00C649EF">
        <w:rPr>
          <w:rFonts w:ascii="標楷體" w:eastAsia="標楷體" w:hAnsi="標楷體" w:cs="Times New Roman" w:hint="eastAsia"/>
        </w:rPr>
        <w:t>相關單位。依「導師導生輔導系統」辦理輔導事宜。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</w:rPr>
      </w:pPr>
      <w:r w:rsidRPr="00C649EF">
        <w:rPr>
          <w:rFonts w:ascii="標楷體" w:eastAsia="標楷體" w:hAnsi="標楷體" w:cs="Times New Roman" w:hint="eastAsia"/>
        </w:rPr>
        <w:t>2.2.2.被轉</w:t>
      </w:r>
      <w:proofErr w:type="gramStart"/>
      <w:r w:rsidRPr="00C649EF">
        <w:rPr>
          <w:rFonts w:ascii="標楷體" w:eastAsia="標楷體" w:hAnsi="標楷體" w:cs="Times New Roman" w:hint="eastAsia"/>
        </w:rPr>
        <w:t>介</w:t>
      </w:r>
      <w:proofErr w:type="gramEnd"/>
      <w:r w:rsidRPr="00C649EF">
        <w:rPr>
          <w:rFonts w:ascii="標楷體" w:eastAsia="標楷體" w:hAnsi="標楷體" w:cs="Times New Roman" w:hint="eastAsia"/>
        </w:rPr>
        <w:t>相關單位依據學生需求進行輔導事宜。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3.學習支持措施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3.1.透過就學協助機制，輔導與補助學生學習獎勵助學金，協助學生於就學期間兼顧課業與學習所需。</w:t>
      </w:r>
    </w:p>
    <w:p w:rsidR="00C649EF" w:rsidRPr="00C649EF" w:rsidRDefault="00C649EF" w:rsidP="00C649EF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2.3.2.教務處進行弱勢學生輔導成果之收集。</w:t>
      </w:r>
    </w:p>
    <w:p w:rsidR="00C649EF" w:rsidRPr="00C649EF" w:rsidRDefault="00C649EF" w:rsidP="00C649E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649E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3.1.是否於開學後二</w:t>
      </w:r>
      <w:proofErr w:type="gramStart"/>
      <w:r w:rsidRPr="00C649EF">
        <w:rPr>
          <w:rFonts w:ascii="標楷體" w:eastAsia="標楷體" w:hAnsi="標楷體" w:cs="Times New Roman" w:hint="eastAsia"/>
        </w:rPr>
        <w:t>個</w:t>
      </w:r>
      <w:proofErr w:type="gramEnd"/>
      <w:r w:rsidRPr="00C649EF">
        <w:rPr>
          <w:rFonts w:ascii="標楷體" w:eastAsia="標楷體" w:hAnsi="標楷體" w:cs="Times New Roman" w:hint="eastAsia"/>
        </w:rPr>
        <w:t>月內提醒班級導師於學期結束前進行弱勢學生輔導。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3.2.班級導師是否完成輔導紀錄。</w:t>
      </w:r>
    </w:p>
    <w:p w:rsidR="00C649EF" w:rsidRPr="00C649EF" w:rsidRDefault="00C649EF" w:rsidP="00C649E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649E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649EF" w:rsidRPr="00C649EF" w:rsidRDefault="00C649EF" w:rsidP="00C649EF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4.1.「導師導生輔導系統」之輔導紀錄。</w:t>
      </w:r>
    </w:p>
    <w:p w:rsidR="00C649EF" w:rsidRPr="00C649EF" w:rsidRDefault="00C649EF" w:rsidP="00C649E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649E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649EF" w:rsidRPr="00C649EF" w:rsidRDefault="00C649EF" w:rsidP="00C649EF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C649EF">
        <w:rPr>
          <w:rFonts w:ascii="標楷體" w:eastAsia="標楷體" w:hAnsi="標楷體" w:cs="Times New Roman" w:hint="eastAsia"/>
        </w:rPr>
        <w:t>5.1.佛光大學弱勢學生學習輔導辦法。</w:t>
      </w:r>
    </w:p>
    <w:p w:rsidR="00FC2FAF" w:rsidRPr="00C649EF" w:rsidRDefault="00FC2FAF"/>
    <w:sectPr w:rsidR="00FC2FAF" w:rsidRPr="00C649E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49EF"/>
    <w:rsid w:val="007528B8"/>
    <w:rsid w:val="00AB64FB"/>
    <w:rsid w:val="00C649EF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47BB77"/>
  <w15:chartTrackingRefBased/>
  <w15:docId w15:val="{7324B603-E636-443D-9CC7-E5331AC74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4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1</Words>
  <Characters>1321</Characters>
  <Application>Microsoft Office Word</Application>
  <DocSecurity>0</DocSecurity>
  <Lines>11</Lines>
  <Paragraphs>3</Paragraphs>
  <ScaleCrop>false</ScaleCrop>
  <Company/>
  <LinksUpToDate>false</LinksUpToDate>
  <CharactersWithSpaces>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6:17:00Z</dcterms:created>
  <dcterms:modified xsi:type="dcterms:W3CDTF">2023-03-22T06:14:00Z</dcterms:modified>
</cp:coreProperties>
</file>